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2A4267B9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19844"/>
      <w:bookmarkStart w:id="5" w:name="_Toc84851746"/>
      <w:bookmarkStart w:id="6" w:name="_Toc28060_WPSOffice_Level1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32480_WPSOffice_Level1"/>
      <w:bookmarkStart w:id="8" w:name="_Toc11285"/>
      <w:bookmarkStart w:id="9" w:name="_Toc84851747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"/>
        <w:gridCol w:w="1983"/>
        <w:gridCol w:w="2463"/>
        <w:gridCol w:w="840"/>
        <w:gridCol w:w="2613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2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134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08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80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94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37" w:name="_GoBack"/>
      <w:bookmarkEnd w:id="37"/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84851751"/>
      <w:bookmarkStart w:id="17" w:name="_Toc20993_WPSOffice_Level2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bookmarkStart w:id="32" w:name="_Toc84851754"/>
      <w:bookmarkStart w:id="33" w:name="_Toc6399"/>
      <w:r>
        <w:rPr>
          <w:rFonts w:hint="eastAsia"/>
          <w:sz w:val="24"/>
          <w:szCs w:val="24"/>
          <w:lang w:val="en-US" w:eastAsia="zh-CN"/>
        </w:rPr>
        <w:t>{%- for f 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f.sort_order  }}) {{ f.label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25142_WPSOffice_Level1"/>
      <w:bookmarkStart w:id="35" w:name="_Toc84851755"/>
      <w:bookmarkStart w:id="36" w:name="_Toc17405"/>
      <w:r>
        <w:t>使用注意事项</w:t>
      </w:r>
      <w:bookmarkEnd w:id="34"/>
      <w:bookmarkEnd w:id="35"/>
      <w:bookmarkEnd w:id="36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36477A2"/>
    <w:rsid w:val="03F0652E"/>
    <w:rsid w:val="03FF60FC"/>
    <w:rsid w:val="049C1B9D"/>
    <w:rsid w:val="04C3537C"/>
    <w:rsid w:val="05DE7F94"/>
    <w:rsid w:val="071A5FC4"/>
    <w:rsid w:val="079254DA"/>
    <w:rsid w:val="07CA4C73"/>
    <w:rsid w:val="07E61381"/>
    <w:rsid w:val="09D41DD9"/>
    <w:rsid w:val="0A0D52EB"/>
    <w:rsid w:val="0BF95B27"/>
    <w:rsid w:val="0C14470F"/>
    <w:rsid w:val="0D6B4803"/>
    <w:rsid w:val="0F3F5F47"/>
    <w:rsid w:val="127759F8"/>
    <w:rsid w:val="13141223"/>
    <w:rsid w:val="13596EAB"/>
    <w:rsid w:val="140C2AB5"/>
    <w:rsid w:val="14C72CD9"/>
    <w:rsid w:val="14F95269"/>
    <w:rsid w:val="15241A44"/>
    <w:rsid w:val="15DF31E5"/>
    <w:rsid w:val="15EE5FD1"/>
    <w:rsid w:val="16111CBF"/>
    <w:rsid w:val="177B392A"/>
    <w:rsid w:val="18184F5B"/>
    <w:rsid w:val="198253AE"/>
    <w:rsid w:val="1AF37BE5"/>
    <w:rsid w:val="1E290E45"/>
    <w:rsid w:val="1F4E188E"/>
    <w:rsid w:val="1FCD4EA9"/>
    <w:rsid w:val="20BF0C96"/>
    <w:rsid w:val="22AE0AB7"/>
    <w:rsid w:val="22C97BAA"/>
    <w:rsid w:val="2556512A"/>
    <w:rsid w:val="25987D07"/>
    <w:rsid w:val="259B451C"/>
    <w:rsid w:val="260462F1"/>
    <w:rsid w:val="264439EB"/>
    <w:rsid w:val="265C2AE3"/>
    <w:rsid w:val="27733597"/>
    <w:rsid w:val="28706D19"/>
    <w:rsid w:val="28E374EB"/>
    <w:rsid w:val="29305E42"/>
    <w:rsid w:val="2A44220C"/>
    <w:rsid w:val="2A561044"/>
    <w:rsid w:val="2AB949A8"/>
    <w:rsid w:val="2AFA44F9"/>
    <w:rsid w:val="2B0E74B9"/>
    <w:rsid w:val="2B1607DC"/>
    <w:rsid w:val="2B2142FB"/>
    <w:rsid w:val="2B7B3A0B"/>
    <w:rsid w:val="2D9B0395"/>
    <w:rsid w:val="2E6C1D31"/>
    <w:rsid w:val="2E7035CF"/>
    <w:rsid w:val="2EA65243"/>
    <w:rsid w:val="2EC77A57"/>
    <w:rsid w:val="2EE23DA1"/>
    <w:rsid w:val="2FD1009E"/>
    <w:rsid w:val="306453B6"/>
    <w:rsid w:val="30E46D65"/>
    <w:rsid w:val="312132A7"/>
    <w:rsid w:val="328328FF"/>
    <w:rsid w:val="34592D57"/>
    <w:rsid w:val="348809F9"/>
    <w:rsid w:val="34E72111"/>
    <w:rsid w:val="3538101C"/>
    <w:rsid w:val="35EA010B"/>
    <w:rsid w:val="35FE0886"/>
    <w:rsid w:val="36EF34FF"/>
    <w:rsid w:val="373D070E"/>
    <w:rsid w:val="38797524"/>
    <w:rsid w:val="38C05153"/>
    <w:rsid w:val="392E030F"/>
    <w:rsid w:val="3A2B2AA0"/>
    <w:rsid w:val="3A654204"/>
    <w:rsid w:val="3AD273C0"/>
    <w:rsid w:val="3C1D466B"/>
    <w:rsid w:val="3E522CF1"/>
    <w:rsid w:val="3E817133"/>
    <w:rsid w:val="3EC17D76"/>
    <w:rsid w:val="413A28CC"/>
    <w:rsid w:val="424757F5"/>
    <w:rsid w:val="440525B4"/>
    <w:rsid w:val="441A7E0D"/>
    <w:rsid w:val="4450382F"/>
    <w:rsid w:val="44F52558"/>
    <w:rsid w:val="45B85B30"/>
    <w:rsid w:val="47953C4F"/>
    <w:rsid w:val="47A65E5C"/>
    <w:rsid w:val="4A1470AD"/>
    <w:rsid w:val="4AF07B1A"/>
    <w:rsid w:val="4AF63294"/>
    <w:rsid w:val="4CDB65A8"/>
    <w:rsid w:val="4DC63040"/>
    <w:rsid w:val="4E685C3A"/>
    <w:rsid w:val="4ED4505D"/>
    <w:rsid w:val="4F195165"/>
    <w:rsid w:val="4F587A3C"/>
    <w:rsid w:val="50DE0415"/>
    <w:rsid w:val="5100038B"/>
    <w:rsid w:val="515F3303"/>
    <w:rsid w:val="516F26B0"/>
    <w:rsid w:val="518E5997"/>
    <w:rsid w:val="52701540"/>
    <w:rsid w:val="52D95337"/>
    <w:rsid w:val="52F03CEF"/>
    <w:rsid w:val="53964FD7"/>
    <w:rsid w:val="53C07804"/>
    <w:rsid w:val="54DC110F"/>
    <w:rsid w:val="55062011"/>
    <w:rsid w:val="55823A64"/>
    <w:rsid w:val="55D63DB0"/>
    <w:rsid w:val="569C478A"/>
    <w:rsid w:val="573B036F"/>
    <w:rsid w:val="579D3D1F"/>
    <w:rsid w:val="584A6390"/>
    <w:rsid w:val="58627B7D"/>
    <w:rsid w:val="586E28CA"/>
    <w:rsid w:val="58CE0D6F"/>
    <w:rsid w:val="59401C6C"/>
    <w:rsid w:val="59DE5FCE"/>
    <w:rsid w:val="5A3E6910"/>
    <w:rsid w:val="5B432F3D"/>
    <w:rsid w:val="5B81656C"/>
    <w:rsid w:val="5BDE751B"/>
    <w:rsid w:val="5C4F0418"/>
    <w:rsid w:val="5E572135"/>
    <w:rsid w:val="5E850121"/>
    <w:rsid w:val="5F26484A"/>
    <w:rsid w:val="5F555D46"/>
    <w:rsid w:val="5F93686E"/>
    <w:rsid w:val="641577E0"/>
    <w:rsid w:val="64204042"/>
    <w:rsid w:val="65792F9A"/>
    <w:rsid w:val="65F52031"/>
    <w:rsid w:val="68B554F9"/>
    <w:rsid w:val="68F477E9"/>
    <w:rsid w:val="697F058F"/>
    <w:rsid w:val="6B2561A6"/>
    <w:rsid w:val="6C2A4262"/>
    <w:rsid w:val="6D745F31"/>
    <w:rsid w:val="6D9914F3"/>
    <w:rsid w:val="6DC7395C"/>
    <w:rsid w:val="6DE704B1"/>
    <w:rsid w:val="6E3D35C5"/>
    <w:rsid w:val="6E725F46"/>
    <w:rsid w:val="6E8E23BF"/>
    <w:rsid w:val="70F76C5D"/>
    <w:rsid w:val="72514A93"/>
    <w:rsid w:val="73153A59"/>
    <w:rsid w:val="743261FE"/>
    <w:rsid w:val="74C0380A"/>
    <w:rsid w:val="75121D63"/>
    <w:rsid w:val="75665861"/>
    <w:rsid w:val="75B94E29"/>
    <w:rsid w:val="75C537CD"/>
    <w:rsid w:val="765E32DA"/>
    <w:rsid w:val="77511CBE"/>
    <w:rsid w:val="77844FC2"/>
    <w:rsid w:val="78CC09CF"/>
    <w:rsid w:val="793E544C"/>
    <w:rsid w:val="79F24465"/>
    <w:rsid w:val="7A712187"/>
    <w:rsid w:val="7A8C48BA"/>
    <w:rsid w:val="7BA619AB"/>
    <w:rsid w:val="7CC04CEF"/>
    <w:rsid w:val="7E99744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1024</Words>
  <Characters>2349</Characters>
  <Lines>36</Lines>
  <Paragraphs>10</Paragraphs>
  <TotalTime>1</TotalTime>
  <ScaleCrop>false</ScaleCrop>
  <LinksUpToDate>false</LinksUpToDate>
  <CharactersWithSpaces>2452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5T07:24:34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